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785B" w:rsidRDefault="00B4785B" w:rsidP="0004264B">
      <w:pPr>
        <w:pStyle w:val="Default"/>
        <w:spacing w:line="360" w:lineRule="auto"/>
        <w:ind w:firstLine="284"/>
      </w:pP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>НАЦІОНАЛЬНИЙ ТЕХНІЧНИЙ УНІВЕРСИТЕТ УКРАЇНИ</w:t>
      </w: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>«КИЇВСЬКИЙ ПОЛІТЕХНІЧНИЙ ІНСТИТУТ»</w:t>
      </w: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>Кафедра системного програмування і спеціалізованих комп‟ютерних</w:t>
      </w: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>систем</w:t>
      </w: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b/>
          <w:bCs/>
          <w:sz w:val="36"/>
          <w:szCs w:val="36"/>
        </w:rPr>
      </w:pPr>
    </w:p>
    <w:p w:rsidR="00B4785B" w:rsidRDefault="00B4785B" w:rsidP="0004264B">
      <w:pPr>
        <w:pStyle w:val="Default"/>
        <w:spacing w:line="360" w:lineRule="auto"/>
        <w:ind w:firstLine="284"/>
        <w:rPr>
          <w:b/>
          <w:bCs/>
          <w:sz w:val="36"/>
          <w:szCs w:val="36"/>
        </w:rPr>
      </w:pP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sz w:val="36"/>
          <w:szCs w:val="36"/>
        </w:rPr>
      </w:pPr>
      <w:r>
        <w:rPr>
          <w:b/>
          <w:bCs/>
          <w:sz w:val="36"/>
          <w:szCs w:val="36"/>
        </w:rPr>
        <w:t>КУРСОВА РОБОТА</w:t>
      </w: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Системне програмування»</w:t>
      </w:r>
    </w:p>
    <w:p w:rsidR="00B4785B" w:rsidRDefault="00B4785B" w:rsidP="0004264B">
      <w:pPr>
        <w:pStyle w:val="Default"/>
        <w:spacing w:line="360" w:lineRule="auto"/>
        <w:ind w:firstLine="284"/>
        <w:jc w:val="center"/>
        <w:rPr>
          <w:sz w:val="28"/>
          <w:szCs w:val="28"/>
        </w:rPr>
      </w:pPr>
      <w:r>
        <w:rPr>
          <w:sz w:val="28"/>
          <w:szCs w:val="28"/>
        </w:rPr>
        <w:t>на тему: Розробка компілятора програм мовою Асемблера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</w:p>
    <w:p w:rsidR="00B4785B" w:rsidRDefault="00B4785B" w:rsidP="0004264B">
      <w:pPr>
        <w:pStyle w:val="Default"/>
        <w:spacing w:line="360" w:lineRule="auto"/>
        <w:ind w:firstLine="284"/>
        <w:rPr>
          <w:sz w:val="23"/>
          <w:szCs w:val="23"/>
        </w:rPr>
      </w:pP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  <w:r>
        <w:rPr>
          <w:sz w:val="23"/>
          <w:szCs w:val="23"/>
        </w:rPr>
        <w:t>Студента 2 курсу групи КВ-41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  <w:r>
        <w:rPr>
          <w:sz w:val="23"/>
          <w:szCs w:val="23"/>
        </w:rPr>
        <w:t>напряму підготовки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  <w:r>
        <w:rPr>
          <w:sz w:val="23"/>
          <w:szCs w:val="23"/>
        </w:rPr>
        <w:t>6.050102 «Ком`ютерна інженерія»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  <w:r>
        <w:rPr>
          <w:sz w:val="23"/>
          <w:szCs w:val="23"/>
        </w:rPr>
        <w:t>Горпинича-Радуженка Івана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3"/>
          <w:szCs w:val="23"/>
        </w:rPr>
      </w:pPr>
      <w:r>
        <w:rPr>
          <w:sz w:val="23"/>
          <w:szCs w:val="23"/>
        </w:rPr>
        <w:t>Керівник__________________________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16"/>
          <w:szCs w:val="16"/>
        </w:rPr>
      </w:pPr>
      <w:r>
        <w:rPr>
          <w:sz w:val="16"/>
          <w:szCs w:val="16"/>
        </w:rPr>
        <w:t>(посада, вчене звання, науковий ступінь, прізвище та ініціали)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0"/>
          <w:szCs w:val="20"/>
        </w:rPr>
      </w:pPr>
      <w:r>
        <w:rPr>
          <w:sz w:val="20"/>
          <w:szCs w:val="20"/>
        </w:rPr>
        <w:t>Національна оцінка ________________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20"/>
          <w:szCs w:val="20"/>
        </w:rPr>
      </w:pPr>
      <w:r>
        <w:rPr>
          <w:sz w:val="20"/>
          <w:szCs w:val="20"/>
        </w:rPr>
        <w:t>Кількість балів: _________Оцінка: ECTS _____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16"/>
          <w:szCs w:val="16"/>
        </w:rPr>
      </w:pPr>
      <w:r>
        <w:rPr>
          <w:sz w:val="20"/>
          <w:szCs w:val="20"/>
        </w:rPr>
        <w:t xml:space="preserve">Члени комісії ________________ </w:t>
      </w:r>
      <w:r>
        <w:rPr>
          <w:sz w:val="16"/>
          <w:szCs w:val="16"/>
        </w:rPr>
        <w:t>_________________________________________________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16"/>
          <w:szCs w:val="16"/>
        </w:rPr>
      </w:pPr>
      <w:r>
        <w:rPr>
          <w:sz w:val="16"/>
          <w:szCs w:val="16"/>
        </w:rPr>
        <w:t>(підпис) (вчене звання, науковий ступінь, прізвище та ініціали)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16"/>
          <w:szCs w:val="16"/>
        </w:rPr>
      </w:pPr>
      <w:r>
        <w:rPr>
          <w:sz w:val="20"/>
          <w:szCs w:val="20"/>
        </w:rPr>
        <w:t xml:space="preserve">________________ </w:t>
      </w:r>
      <w:r>
        <w:rPr>
          <w:sz w:val="16"/>
          <w:szCs w:val="16"/>
        </w:rPr>
        <w:t>_________________________________________________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16"/>
          <w:szCs w:val="16"/>
        </w:rPr>
      </w:pPr>
      <w:r>
        <w:rPr>
          <w:sz w:val="16"/>
          <w:szCs w:val="16"/>
        </w:rPr>
        <w:t>(підпис) (вчене звання, науковий ступінь, прізвище та ініціали)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16"/>
          <w:szCs w:val="16"/>
        </w:rPr>
      </w:pPr>
      <w:r>
        <w:rPr>
          <w:sz w:val="20"/>
          <w:szCs w:val="20"/>
        </w:rPr>
        <w:t xml:space="preserve">________________ </w:t>
      </w:r>
      <w:r>
        <w:rPr>
          <w:sz w:val="16"/>
          <w:szCs w:val="16"/>
        </w:rPr>
        <w:t>________________________________________________</w:t>
      </w:r>
    </w:p>
    <w:p w:rsidR="00B4785B" w:rsidRDefault="00B4785B" w:rsidP="0004264B">
      <w:pPr>
        <w:pStyle w:val="Default"/>
        <w:spacing w:line="360" w:lineRule="auto"/>
        <w:ind w:firstLine="284"/>
        <w:jc w:val="right"/>
        <w:rPr>
          <w:sz w:val="16"/>
          <w:szCs w:val="16"/>
        </w:rPr>
      </w:pPr>
      <w:r>
        <w:rPr>
          <w:sz w:val="16"/>
          <w:szCs w:val="16"/>
        </w:rPr>
        <w:t>(підпис) (вчене звання, науковий ступінь, прізвище та ініціали)</w:t>
      </w:r>
    </w:p>
    <w:p w:rsidR="00B4785B" w:rsidRDefault="00B4785B" w:rsidP="0004264B">
      <w:pPr>
        <w:spacing w:line="360" w:lineRule="auto"/>
        <w:ind w:firstLine="284"/>
        <w:jc w:val="center"/>
        <w:rPr>
          <w:sz w:val="23"/>
          <w:szCs w:val="23"/>
        </w:rPr>
      </w:pPr>
    </w:p>
    <w:p w:rsidR="00B4785B" w:rsidRDefault="00B4785B" w:rsidP="0004264B">
      <w:pPr>
        <w:ind w:firstLine="284"/>
        <w:jc w:val="center"/>
        <w:rPr>
          <w:sz w:val="23"/>
          <w:szCs w:val="23"/>
        </w:rPr>
      </w:pPr>
    </w:p>
    <w:p w:rsidR="00B4785B" w:rsidRDefault="00B4785B" w:rsidP="0004264B">
      <w:pPr>
        <w:ind w:firstLine="284"/>
        <w:jc w:val="center"/>
        <w:rPr>
          <w:sz w:val="23"/>
          <w:szCs w:val="23"/>
        </w:rPr>
      </w:pPr>
    </w:p>
    <w:p w:rsidR="00B4785B" w:rsidRDefault="00B4785B" w:rsidP="0004264B">
      <w:pPr>
        <w:ind w:firstLine="284"/>
        <w:jc w:val="center"/>
        <w:rPr>
          <w:sz w:val="23"/>
          <w:szCs w:val="23"/>
        </w:rPr>
      </w:pPr>
    </w:p>
    <w:p w:rsidR="00B4785B" w:rsidRDefault="00B4785B" w:rsidP="0004264B">
      <w:pPr>
        <w:ind w:firstLine="284"/>
        <w:rPr>
          <w:sz w:val="23"/>
          <w:szCs w:val="23"/>
        </w:rPr>
      </w:pPr>
    </w:p>
    <w:p w:rsidR="00B4785B" w:rsidRDefault="00B4785B" w:rsidP="0004264B">
      <w:pPr>
        <w:ind w:firstLine="284"/>
        <w:jc w:val="center"/>
        <w:rPr>
          <w:sz w:val="23"/>
          <w:szCs w:val="23"/>
        </w:rPr>
      </w:pPr>
    </w:p>
    <w:p w:rsidR="008276C0" w:rsidRDefault="00B4785B" w:rsidP="0004264B">
      <w:pPr>
        <w:ind w:firstLine="284"/>
        <w:jc w:val="center"/>
        <w:rPr>
          <w:rFonts w:ascii="Times New Roman" w:hAnsi="Times New Roman" w:cs="Times New Roman"/>
          <w:sz w:val="23"/>
          <w:szCs w:val="23"/>
        </w:rPr>
      </w:pPr>
      <w:r w:rsidRPr="00B4785B">
        <w:rPr>
          <w:rFonts w:ascii="Times New Roman" w:hAnsi="Times New Roman" w:cs="Times New Roman"/>
          <w:sz w:val="23"/>
          <w:szCs w:val="23"/>
        </w:rPr>
        <w:t>Київ – 2016 рік</w:t>
      </w:r>
    </w:p>
    <w:p w:rsidR="008276C0" w:rsidRDefault="008276C0" w:rsidP="0004264B">
      <w:pPr>
        <w:pStyle w:val="Default"/>
        <w:spacing w:line="360" w:lineRule="auto"/>
        <w:ind w:firstLine="284"/>
        <w:rPr>
          <w:sz w:val="28"/>
          <w:szCs w:val="28"/>
        </w:rPr>
      </w:pPr>
    </w:p>
    <w:p w:rsidR="008276C0" w:rsidRDefault="008276C0" w:rsidP="0004264B">
      <w:pPr>
        <w:pStyle w:val="Default"/>
        <w:spacing w:line="360" w:lineRule="auto"/>
        <w:ind w:firstLine="284"/>
        <w:jc w:val="center"/>
        <w:rPr>
          <w:color w:val="auto"/>
          <w:sz w:val="32"/>
          <w:szCs w:val="32"/>
        </w:rPr>
      </w:pPr>
      <w:r>
        <w:rPr>
          <w:b/>
          <w:bCs/>
          <w:color w:val="auto"/>
          <w:sz w:val="32"/>
          <w:szCs w:val="32"/>
        </w:rPr>
        <w:t>ТЕХНІЧНЕ ЗАВДАННЯ</w:t>
      </w:r>
    </w:p>
    <w:p w:rsidR="008276C0" w:rsidRDefault="008276C0" w:rsidP="0004264B">
      <w:pPr>
        <w:pStyle w:val="Default"/>
        <w:spacing w:after="197" w:line="360" w:lineRule="auto"/>
        <w:ind w:firstLine="284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1.  Вхідні дані транслятора - текстовий файл з довільною програмою на мові Асемблера, складеною в відповідності з обмеженнями, які задані в варіанті курсової роботи. Для підготовки програми на мові Асемблера використовується, наприклад, стандартний додаток OS Windows Блокнот. </w:t>
      </w:r>
    </w:p>
    <w:p w:rsidR="008276C0" w:rsidRDefault="008276C0" w:rsidP="0004264B">
      <w:pPr>
        <w:pStyle w:val="Default"/>
        <w:spacing w:after="197" w:line="360" w:lineRule="auto"/>
        <w:ind w:firstLine="284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2.  На всі синтаксичні конструкції (ідентифікатори, константи, директиви, машинні команди, режими адресації і т.д.), які допускаються в TASM(MASM) і які виходять за рамки обмежень в варіанті курсової роботи повинно видаватись діагностичне повідомлення про синтаксичну помилку. </w:t>
      </w:r>
    </w:p>
    <w:p w:rsidR="008276C0" w:rsidRDefault="008276C0" w:rsidP="0004264B">
      <w:pPr>
        <w:pStyle w:val="Default"/>
        <w:spacing w:after="197" w:line="360" w:lineRule="auto"/>
        <w:ind w:firstLine="284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3.  В результаті роботи транслятора повинен бути створений текстовий файл лістінга (розширення .lst). Формат файлу лістінга повинен співпадати з форматом файлу лістінга MASM або TASM. Діагностичні повідомлення формуються на українській мові. Таблиця символів в файлі лістінга може бути в довільному форматі. </w:t>
      </w:r>
    </w:p>
    <w:p w:rsidR="008276C0" w:rsidRDefault="008276C0" w:rsidP="0004264B">
      <w:pPr>
        <w:pStyle w:val="Default"/>
        <w:spacing w:line="360" w:lineRule="auto"/>
        <w:ind w:firstLine="284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4.  Транслятор повинен аналізувати командний рядок, в якому задаються імена початкового файлу та файлу лістінга. Всі діагностичні повідомлення, які формуються в файлі лістінга додатково повинні виводитись на екран монітора. Крім того, на екран виводиться загальна кількість помилок, виявлених в початковій програмі. </w:t>
      </w:r>
    </w:p>
    <w:p w:rsidR="008276C0" w:rsidRDefault="008276C0" w:rsidP="0004264B">
      <w:pPr>
        <w:ind w:firstLine="284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br w:type="page"/>
      </w:r>
    </w:p>
    <w:p w:rsidR="008276C0" w:rsidRDefault="008276C0" w:rsidP="0004264B">
      <w:pPr>
        <w:ind w:firstLine="284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8276C0">
        <w:rPr>
          <w:rFonts w:ascii="Times New Roman" w:hAnsi="Times New Roman" w:cs="Times New Roman"/>
          <w:b/>
          <w:bCs/>
          <w:sz w:val="32"/>
          <w:szCs w:val="32"/>
        </w:rPr>
        <w:lastRenderedPageBreak/>
        <w:t>ІНДИВІДУАЛЬНЕ ЗАВДАННЯ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i/>
          <w:sz w:val="28"/>
          <w:szCs w:val="28"/>
        </w:rPr>
      </w:pPr>
      <w:r w:rsidRPr="008276C0">
        <w:rPr>
          <w:rFonts w:ascii="Times New Roman" w:hAnsi="Times New Roman" w:cs="Times New Roman"/>
          <w:b/>
          <w:sz w:val="28"/>
          <w:szCs w:val="28"/>
        </w:rPr>
        <w:t>Варіант 5</w:t>
      </w:r>
      <w:r w:rsidRPr="008276C0">
        <w:rPr>
          <w:rFonts w:ascii="Times New Roman" w:hAnsi="Times New Roman" w:cs="Times New Roman"/>
          <w:b/>
          <w:sz w:val="28"/>
          <w:szCs w:val="28"/>
        </w:rPr>
        <w:tab/>
      </w:r>
      <w:r w:rsidRPr="008276C0">
        <w:rPr>
          <w:rFonts w:ascii="Times New Roman" w:hAnsi="Times New Roman" w:cs="Times New Roman"/>
          <w:b/>
          <w:sz w:val="28"/>
          <w:szCs w:val="28"/>
        </w:rPr>
        <w:tab/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i/>
          <w:sz w:val="28"/>
          <w:szCs w:val="28"/>
        </w:rPr>
        <w:t>Ідентифікатори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</w:rPr>
        <w:t>Містять великі і малі букви латинского алфавіту та цифри. Починаються з букви. Великі та малі букви не відрізняються. Довжина ідентифікаторів не більше 4 символів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i/>
          <w:sz w:val="28"/>
          <w:szCs w:val="28"/>
        </w:rPr>
        <w:t xml:space="preserve">Константи 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i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</w:rPr>
        <w:t>Шістнадцяткові, десяткові, двійкові та текстові константи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8276C0">
        <w:rPr>
          <w:rFonts w:ascii="Times New Roman" w:hAnsi="Times New Roman" w:cs="Times New Roman"/>
          <w:i/>
          <w:sz w:val="28"/>
          <w:szCs w:val="28"/>
        </w:rPr>
        <w:t>Директиви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 xml:space="preserve">END, SEGMENT - </w:t>
      </w:r>
      <w:r w:rsidRPr="008276C0">
        <w:rPr>
          <w:rFonts w:ascii="Times New Roman" w:hAnsi="Times New Roman" w:cs="Times New Roman"/>
          <w:sz w:val="28"/>
          <w:szCs w:val="28"/>
        </w:rPr>
        <w:t>без</w:t>
      </w:r>
      <w:r w:rsidRPr="00827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76C0">
        <w:rPr>
          <w:rFonts w:ascii="Times New Roman" w:hAnsi="Times New Roman" w:cs="Times New Roman"/>
          <w:sz w:val="28"/>
          <w:szCs w:val="28"/>
        </w:rPr>
        <w:t>операндів</w:t>
      </w:r>
      <w:r w:rsidRPr="008276C0">
        <w:rPr>
          <w:rFonts w:ascii="Times New Roman" w:hAnsi="Times New Roman" w:cs="Times New Roman"/>
          <w:sz w:val="28"/>
          <w:szCs w:val="28"/>
          <w:lang w:val="en-US"/>
        </w:rPr>
        <w:t>, ENDS, ASSUME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i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</w:rPr>
        <w:t>DB,DW,DD з одним операндом - константою (рядкові константи тільки для DB)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i/>
          <w:sz w:val="28"/>
          <w:szCs w:val="28"/>
        </w:rPr>
        <w:t>Розрядність даних та адрес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i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</w:rPr>
        <w:t xml:space="preserve">32-розрядні дані та зміщення в сегменті, </w:t>
      </w:r>
      <w:r w:rsidRPr="008276C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276C0">
        <w:rPr>
          <w:rFonts w:ascii="Times New Roman" w:hAnsi="Times New Roman" w:cs="Times New Roman"/>
          <w:sz w:val="28"/>
          <w:szCs w:val="28"/>
        </w:rPr>
        <w:t xml:space="preserve"> випадку 16-розрядних даних та 16- розрядних зміщень генеруються відповідні префікси зміни розрядності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  <w:lang w:val="x-none"/>
        </w:rPr>
      </w:pPr>
      <w:r w:rsidRPr="008276C0">
        <w:rPr>
          <w:rFonts w:ascii="Times New Roman" w:hAnsi="Times New Roman" w:cs="Times New Roman"/>
          <w:i/>
          <w:sz w:val="28"/>
          <w:szCs w:val="28"/>
        </w:rPr>
        <w:t>Адресація операндів пам'яті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i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  <w:lang w:val="x-none"/>
        </w:rPr>
        <w:t>Базова індексна адресація ([bx+di],[bp+ei],[edx+esi],[ebx+ecx] і т.п.) з оператором визначення типу (ptr) при необхідності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i/>
          <w:sz w:val="28"/>
          <w:szCs w:val="28"/>
        </w:rPr>
        <w:t>Заміна сегментів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i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</w:rPr>
        <w:t>Префікси заміни сегментів можуть задаватись тільки явно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i/>
          <w:sz w:val="28"/>
          <w:szCs w:val="28"/>
        </w:rPr>
        <w:t>Машинні команди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>Sti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8276C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reg</w:t>
      </w:r>
      <w:r w:rsidRPr="008276C0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mem</w:t>
      </w:r>
      <w:r w:rsidRPr="008276C0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 xml:space="preserve">Push 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reg 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 xml:space="preserve">Div 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mem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276C0">
        <w:rPr>
          <w:rFonts w:ascii="Times New Roman" w:hAnsi="Times New Roman" w:cs="Times New Roman"/>
          <w:sz w:val="28"/>
          <w:szCs w:val="28"/>
          <w:lang w:val="en-US"/>
        </w:rPr>
        <w:t>Adc</w:t>
      </w:r>
      <w:proofErr w:type="gramEnd"/>
      <w:r w:rsidRPr="00827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reg, reg</w:t>
      </w:r>
    </w:p>
    <w:p w:rsidR="008276C0" w:rsidRPr="008276C0" w:rsidRDefault="008276C0" w:rsidP="0004264B">
      <w:pPr>
        <w:spacing w:line="240" w:lineRule="auto"/>
        <w:ind w:firstLine="284"/>
        <w:rPr>
          <w:rFonts w:ascii="Times New Roman" w:hAnsi="Times New Roman" w:cs="Times New Roman"/>
          <w:sz w:val="28"/>
          <w:szCs w:val="28"/>
          <w:lang w:val="en-US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 xml:space="preserve">Sub 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reg, mem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>Xor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mem</w:t>
      </w:r>
      <w:proofErr w:type="gramStart"/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,imm</w:t>
      </w:r>
      <w:proofErr w:type="gramEnd"/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276C0">
        <w:rPr>
          <w:rFonts w:ascii="Times New Roman" w:hAnsi="Times New Roman" w:cs="Times New Roman"/>
          <w:sz w:val="28"/>
          <w:szCs w:val="28"/>
          <w:lang w:val="en-US"/>
        </w:rPr>
        <w:t>Jz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8276C0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gramEnd"/>
      <w:r w:rsidRPr="008276C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76C0">
        <w:rPr>
          <w:rFonts w:ascii="Times New Roman" w:hAnsi="Times New Roman" w:cs="Times New Roman"/>
          <w:sz w:val="28"/>
          <w:szCs w:val="28"/>
          <w:lang w:val="x-none"/>
        </w:rPr>
        <w:t>(міжсегментна пряма та внутрішньосегментна відносна адресація)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276C0">
        <w:rPr>
          <w:rFonts w:ascii="Times New Roman" w:hAnsi="Times New Roman" w:cs="Times New Roman"/>
          <w:sz w:val="28"/>
          <w:szCs w:val="28"/>
        </w:rPr>
        <w:t xml:space="preserve">Де </w:t>
      </w:r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reg</w:t>
      </w:r>
      <w:r w:rsidRPr="008276C0">
        <w:rPr>
          <w:rFonts w:ascii="Times New Roman" w:hAnsi="Times New Roman" w:cs="Times New Roman"/>
          <w:b/>
          <w:sz w:val="28"/>
          <w:szCs w:val="28"/>
          <w:lang w:val="ru-RU"/>
        </w:rPr>
        <w:t xml:space="preserve"> –</w:t>
      </w:r>
      <w:r w:rsidRPr="008276C0">
        <w:rPr>
          <w:rFonts w:ascii="Times New Roman" w:hAnsi="Times New Roman" w:cs="Times New Roman"/>
          <w:sz w:val="28"/>
          <w:szCs w:val="28"/>
          <w:lang w:val="ru-RU"/>
        </w:rPr>
        <w:t xml:space="preserve"> 8,16 </w:t>
      </w:r>
      <w:r w:rsidRPr="008276C0">
        <w:rPr>
          <w:rFonts w:ascii="Times New Roman" w:hAnsi="Times New Roman" w:cs="Times New Roman"/>
          <w:sz w:val="28"/>
          <w:szCs w:val="28"/>
        </w:rPr>
        <w:t>або</w:t>
      </w:r>
      <w:r w:rsidRPr="008276C0">
        <w:rPr>
          <w:rFonts w:ascii="Times New Roman" w:hAnsi="Times New Roman" w:cs="Times New Roman"/>
          <w:sz w:val="28"/>
          <w:szCs w:val="28"/>
          <w:lang w:val="ru-RU"/>
        </w:rPr>
        <w:t xml:space="preserve"> 32-</w:t>
      </w:r>
      <w:r w:rsidRPr="008276C0">
        <w:rPr>
          <w:rFonts w:ascii="Times New Roman" w:hAnsi="Times New Roman" w:cs="Times New Roman"/>
          <w:sz w:val="28"/>
          <w:szCs w:val="28"/>
        </w:rPr>
        <w:t>розрядні</w:t>
      </w:r>
      <w:r w:rsidRPr="008276C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276C0">
        <w:rPr>
          <w:rFonts w:ascii="Times New Roman" w:hAnsi="Times New Roman" w:cs="Times New Roman"/>
          <w:sz w:val="28"/>
          <w:szCs w:val="28"/>
        </w:rPr>
        <w:t>РЗП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8276C0"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8276C0">
        <w:rPr>
          <w:rFonts w:ascii="Times New Roman" w:hAnsi="Times New Roman" w:cs="Times New Roman"/>
          <w:b/>
          <w:sz w:val="28"/>
          <w:szCs w:val="28"/>
        </w:rPr>
        <w:t>em</w:t>
      </w:r>
      <w:proofErr w:type="gramEnd"/>
      <w:r w:rsidRPr="008276C0">
        <w:rPr>
          <w:rFonts w:ascii="Times New Roman" w:hAnsi="Times New Roman" w:cs="Times New Roman"/>
          <w:b/>
          <w:sz w:val="28"/>
          <w:szCs w:val="28"/>
        </w:rPr>
        <w:t xml:space="preserve"> – </w:t>
      </w:r>
      <w:r w:rsidRPr="008276C0">
        <w:rPr>
          <w:rFonts w:ascii="Times New Roman" w:hAnsi="Times New Roman" w:cs="Times New Roman"/>
          <w:sz w:val="28"/>
          <w:szCs w:val="28"/>
        </w:rPr>
        <w:t>адреса операнда в пам’яті</w:t>
      </w:r>
    </w:p>
    <w:p w:rsidR="008276C0" w:rsidRPr="008276C0" w:rsidRDefault="008276C0" w:rsidP="0004264B">
      <w:pPr>
        <w:spacing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8276C0">
        <w:rPr>
          <w:rFonts w:ascii="Times New Roman" w:hAnsi="Times New Roman" w:cs="Times New Roman"/>
          <w:b/>
          <w:sz w:val="28"/>
          <w:szCs w:val="28"/>
        </w:rPr>
        <w:t xml:space="preserve">imm - </w:t>
      </w:r>
      <w:r w:rsidRPr="008276C0">
        <w:rPr>
          <w:rFonts w:ascii="Times New Roman" w:hAnsi="Times New Roman" w:cs="Times New Roman"/>
          <w:sz w:val="28"/>
          <w:szCs w:val="28"/>
        </w:rPr>
        <w:t>8,16 або 32-розрядні безпосередні дані (константи)</w:t>
      </w:r>
    </w:p>
    <w:p w:rsidR="008276C0" w:rsidRPr="008276C0" w:rsidRDefault="008276C0" w:rsidP="0004264B">
      <w:pPr>
        <w:ind w:firstLine="284"/>
        <w:jc w:val="both"/>
        <w:rPr>
          <w:sz w:val="28"/>
          <w:szCs w:val="28"/>
        </w:rPr>
      </w:pPr>
    </w:p>
    <w:p w:rsidR="008276C0" w:rsidRPr="008276C0" w:rsidRDefault="008276C0" w:rsidP="0004264B">
      <w:pPr>
        <w:pStyle w:val="Default"/>
        <w:spacing w:line="360" w:lineRule="auto"/>
        <w:ind w:firstLine="284"/>
        <w:jc w:val="center"/>
        <w:rPr>
          <w:sz w:val="32"/>
          <w:szCs w:val="28"/>
        </w:rPr>
      </w:pPr>
      <w:r w:rsidRPr="008276C0">
        <w:rPr>
          <w:b/>
          <w:bCs/>
          <w:sz w:val="32"/>
          <w:szCs w:val="28"/>
        </w:rPr>
        <w:t>Опис загальної структури програми:</w:t>
      </w:r>
    </w:p>
    <w:p w:rsidR="008276C0" w:rsidRPr="008276C0" w:rsidRDefault="008276C0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8276C0">
        <w:rPr>
          <w:b/>
          <w:bCs/>
          <w:sz w:val="28"/>
          <w:szCs w:val="28"/>
        </w:rPr>
        <w:t>Analys_</w:t>
      </w:r>
      <w:r>
        <w:rPr>
          <w:b/>
          <w:bCs/>
          <w:sz w:val="28"/>
          <w:szCs w:val="28"/>
          <w:lang w:val="en-US"/>
        </w:rPr>
        <w:t>header</w:t>
      </w:r>
      <w:r w:rsidRPr="008276C0">
        <w:rPr>
          <w:b/>
          <w:bCs/>
          <w:sz w:val="28"/>
          <w:szCs w:val="28"/>
        </w:rPr>
        <w:t xml:space="preserve">.h: </w:t>
      </w:r>
      <w:r w:rsidRPr="008276C0">
        <w:rPr>
          <w:sz w:val="28"/>
          <w:szCs w:val="28"/>
        </w:rPr>
        <w:t xml:space="preserve">містить оголошення типів та функцій, необхідних для роботи лексичного </w:t>
      </w:r>
      <w:r>
        <w:rPr>
          <w:sz w:val="28"/>
          <w:szCs w:val="28"/>
        </w:rPr>
        <w:t xml:space="preserve">та синтаксичного </w:t>
      </w:r>
      <w:r w:rsidRPr="008276C0">
        <w:rPr>
          <w:sz w:val="28"/>
          <w:szCs w:val="28"/>
        </w:rPr>
        <w:t xml:space="preserve">аналізатора </w:t>
      </w:r>
    </w:p>
    <w:p w:rsidR="008276C0" w:rsidRPr="008276C0" w:rsidRDefault="008276C0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8276C0">
        <w:rPr>
          <w:b/>
          <w:bCs/>
          <w:sz w:val="28"/>
          <w:szCs w:val="28"/>
        </w:rPr>
        <w:t>Lexical</w:t>
      </w:r>
      <w:r>
        <w:rPr>
          <w:b/>
          <w:bCs/>
          <w:sz w:val="28"/>
          <w:szCs w:val="28"/>
        </w:rPr>
        <w:t>_</w:t>
      </w:r>
      <w:r w:rsidRPr="008276C0">
        <w:rPr>
          <w:b/>
          <w:bCs/>
          <w:sz w:val="28"/>
          <w:szCs w:val="28"/>
        </w:rPr>
        <w:t xml:space="preserve">Analys.cpp: </w:t>
      </w:r>
      <w:r w:rsidRPr="008276C0">
        <w:rPr>
          <w:sz w:val="28"/>
          <w:szCs w:val="28"/>
        </w:rPr>
        <w:t xml:space="preserve">містить функції, що реалізують роботу лексичного аналізатору. </w:t>
      </w:r>
    </w:p>
    <w:p w:rsidR="001457FD" w:rsidRDefault="008276C0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8276C0">
        <w:rPr>
          <w:b/>
          <w:bCs/>
          <w:sz w:val="28"/>
          <w:szCs w:val="28"/>
        </w:rPr>
        <w:t>Syntax</w:t>
      </w:r>
      <w:r>
        <w:rPr>
          <w:b/>
          <w:bCs/>
          <w:sz w:val="28"/>
          <w:szCs w:val="28"/>
        </w:rPr>
        <w:t>_</w:t>
      </w:r>
      <w:r w:rsidRPr="008276C0">
        <w:rPr>
          <w:b/>
          <w:bCs/>
          <w:sz w:val="28"/>
          <w:szCs w:val="28"/>
        </w:rPr>
        <w:t xml:space="preserve">Analys.cpp: </w:t>
      </w:r>
      <w:r w:rsidRPr="008276C0">
        <w:rPr>
          <w:sz w:val="28"/>
          <w:szCs w:val="28"/>
        </w:rPr>
        <w:t>містить функції, що реалізують</w:t>
      </w:r>
      <w:r w:rsidR="001457FD">
        <w:rPr>
          <w:sz w:val="28"/>
          <w:szCs w:val="28"/>
        </w:rPr>
        <w:t xml:space="preserve"> визначення структури речення. </w:t>
      </w:r>
    </w:p>
    <w:p w:rsidR="008276C0" w:rsidRDefault="001457FD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1457FD">
        <w:rPr>
          <w:b/>
          <w:sz w:val="28"/>
          <w:szCs w:val="28"/>
          <w:lang w:val="en-US"/>
        </w:rPr>
        <w:t>File</w:t>
      </w:r>
      <w:r w:rsidRPr="001457FD">
        <w:rPr>
          <w:b/>
          <w:sz w:val="28"/>
          <w:szCs w:val="28"/>
        </w:rPr>
        <w:t>_</w:t>
      </w:r>
      <w:r w:rsidRPr="001457FD">
        <w:rPr>
          <w:b/>
          <w:sz w:val="28"/>
          <w:szCs w:val="28"/>
          <w:lang w:val="en-US"/>
        </w:rPr>
        <w:t>manager</w:t>
      </w:r>
      <w:r w:rsidR="008276C0" w:rsidRPr="001457FD">
        <w:rPr>
          <w:b/>
          <w:bCs/>
          <w:sz w:val="28"/>
          <w:szCs w:val="28"/>
        </w:rPr>
        <w:t>.</w:t>
      </w:r>
      <w:r w:rsidR="008276C0" w:rsidRPr="008276C0">
        <w:rPr>
          <w:b/>
          <w:bCs/>
          <w:sz w:val="28"/>
          <w:szCs w:val="28"/>
        </w:rPr>
        <w:t xml:space="preserve">cpp: </w:t>
      </w:r>
      <w:r w:rsidR="008276C0" w:rsidRPr="008276C0">
        <w:rPr>
          <w:sz w:val="28"/>
          <w:szCs w:val="28"/>
        </w:rPr>
        <w:t xml:space="preserve">містить допоміжні функції, такі як перевід деяких літер українського алфавіту на схожі літери латинського, вивід в файли результату роботи лексичного </w:t>
      </w:r>
      <w:r>
        <w:rPr>
          <w:sz w:val="28"/>
          <w:szCs w:val="28"/>
        </w:rPr>
        <w:t xml:space="preserve">та синтаксичного </w:t>
      </w:r>
      <w:r w:rsidR="008276C0" w:rsidRPr="008276C0">
        <w:rPr>
          <w:sz w:val="28"/>
          <w:szCs w:val="28"/>
        </w:rPr>
        <w:t>аналізатора</w:t>
      </w:r>
    </w:p>
    <w:p w:rsidR="001457FD" w:rsidRDefault="001457FD" w:rsidP="0004264B">
      <w:pPr>
        <w:pStyle w:val="Default"/>
        <w:spacing w:line="360" w:lineRule="auto"/>
        <w:ind w:firstLine="284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main</w:t>
      </w:r>
      <w:r w:rsidRPr="001457FD">
        <w:rPr>
          <w:b/>
          <w:sz w:val="28"/>
          <w:szCs w:val="28"/>
          <w:lang w:val="ru-RU"/>
        </w:rPr>
        <w:t>.</w:t>
      </w:r>
      <w:r>
        <w:rPr>
          <w:b/>
          <w:sz w:val="28"/>
          <w:szCs w:val="28"/>
          <w:lang w:val="en-US"/>
        </w:rPr>
        <w:t>cpp</w:t>
      </w:r>
      <w:r w:rsidRPr="001457FD">
        <w:rPr>
          <w:b/>
          <w:sz w:val="28"/>
          <w:szCs w:val="28"/>
          <w:lang w:val="ru-RU"/>
        </w:rPr>
        <w:t xml:space="preserve">: </w:t>
      </w:r>
      <w:r>
        <w:rPr>
          <w:sz w:val="28"/>
          <w:szCs w:val="28"/>
        </w:rPr>
        <w:t>містить у собі виклики основних функцій.</w:t>
      </w:r>
    </w:p>
    <w:p w:rsidR="00DB4E7B" w:rsidRDefault="001457FD" w:rsidP="0004264B">
      <w:pPr>
        <w:rPr>
          <w:sz w:val="28"/>
          <w:szCs w:val="28"/>
        </w:rPr>
      </w:pPr>
      <w:r>
        <w:rPr>
          <w:sz w:val="28"/>
          <w:szCs w:val="28"/>
        </w:rPr>
        <w:br w:type="page"/>
      </w:r>
      <w:bookmarkStart w:id="0" w:name="_GoBack"/>
      <w:bookmarkEnd w:id="0"/>
    </w:p>
    <w:p w:rsidR="001457FD" w:rsidRPr="001457FD" w:rsidRDefault="00DB4E7B" w:rsidP="0004264B">
      <w:pPr>
        <w:ind w:left="-284" w:hanging="283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1370" w:dyaOrig="12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552pt" o:ole="">
            <v:imagedata r:id="rId4" o:title=""/>
          </v:shape>
          <o:OLEObject Type="Embed" ProgID="Visio.Drawing.15" ShapeID="_x0000_i1025" DrawAspect="Content" ObjectID="_1523239913" r:id="rId5"/>
        </w:object>
      </w:r>
    </w:p>
    <w:p w:rsidR="00DB4E7B" w:rsidRDefault="00DB4E7B" w:rsidP="0004264B">
      <w:pPr>
        <w:ind w:firstLine="284"/>
        <w:rPr>
          <w:rFonts w:ascii="Times New Roman" w:hAnsi="Times New Roman" w:cs="Times New Roman"/>
          <w:b/>
          <w:bCs/>
          <w:color w:val="000000"/>
          <w:sz w:val="36"/>
          <w:szCs w:val="28"/>
        </w:rPr>
      </w:pPr>
      <w:r>
        <w:rPr>
          <w:b/>
          <w:bCs/>
          <w:sz w:val="36"/>
          <w:szCs w:val="28"/>
        </w:rPr>
        <w:br w:type="page"/>
      </w:r>
    </w:p>
    <w:p w:rsidR="00A22B4E" w:rsidRPr="00A22B4E" w:rsidRDefault="00A22B4E" w:rsidP="0004264B">
      <w:pPr>
        <w:pStyle w:val="Default"/>
        <w:spacing w:line="360" w:lineRule="auto"/>
        <w:ind w:firstLine="284"/>
        <w:jc w:val="center"/>
        <w:rPr>
          <w:b/>
          <w:bCs/>
          <w:sz w:val="36"/>
          <w:szCs w:val="28"/>
        </w:rPr>
      </w:pPr>
      <w:r w:rsidRPr="00A22B4E">
        <w:rPr>
          <w:b/>
          <w:bCs/>
          <w:sz w:val="36"/>
          <w:szCs w:val="28"/>
        </w:rPr>
        <w:lastRenderedPageBreak/>
        <w:t>Загальний опис модулів програми</w:t>
      </w:r>
    </w:p>
    <w:p w:rsidR="001F6608" w:rsidRPr="00F60BDC" w:rsidRDefault="001F6608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b/>
          <w:bCs/>
          <w:sz w:val="28"/>
          <w:szCs w:val="28"/>
        </w:rPr>
        <w:t>Lexical</w:t>
      </w:r>
      <w:r w:rsidRPr="00DB4E7B">
        <w:rPr>
          <w:b/>
          <w:bCs/>
          <w:sz w:val="28"/>
          <w:szCs w:val="28"/>
          <w:lang w:val="ru-RU"/>
        </w:rPr>
        <w:t>_</w:t>
      </w:r>
      <w:r w:rsidRPr="00F60BDC">
        <w:rPr>
          <w:b/>
          <w:bCs/>
          <w:sz w:val="28"/>
          <w:szCs w:val="28"/>
        </w:rPr>
        <w:t xml:space="preserve">Analys.cpp </w:t>
      </w:r>
    </w:p>
    <w:p w:rsidR="001F6608" w:rsidRPr="00F60BDC" w:rsidRDefault="001F6608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sz w:val="28"/>
          <w:szCs w:val="28"/>
        </w:rPr>
        <w:t>Містить в собі реалізацію лексичного аналізатора.</w:t>
      </w:r>
    </w:p>
    <w:p w:rsidR="0073562D" w:rsidRPr="00F60BDC" w:rsidRDefault="001F6608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sz w:val="28"/>
          <w:szCs w:val="28"/>
        </w:rPr>
        <w:t xml:space="preserve"> Функція </w:t>
      </w:r>
      <w:r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lexem</w:t>
      </w:r>
      <w:r w:rsidRPr="00F60BDC">
        <w:rPr>
          <w:rFonts w:ascii="Consolas" w:hAnsi="Consolas" w:cs="Consolas"/>
          <w:sz w:val="28"/>
          <w:szCs w:val="28"/>
          <w:highlight w:val="white"/>
        </w:rPr>
        <w:t>* del_sentence(</w:t>
      </w:r>
      <w:r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string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buf_line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i/>
          <w:iCs/>
          <w:sz w:val="28"/>
          <w:szCs w:val="28"/>
        </w:rPr>
        <w:t xml:space="preserve">; </w:t>
      </w:r>
      <w:r w:rsidRPr="00F60BDC">
        <w:rPr>
          <w:sz w:val="28"/>
          <w:szCs w:val="28"/>
        </w:rPr>
        <w:t>- є лексичним аналізатором, що приймає на вхід строку та розбиває її на список, що складається</w:t>
      </w:r>
      <w:r w:rsidR="001C5E7B" w:rsidRPr="00F60BDC">
        <w:rPr>
          <w:sz w:val="28"/>
          <w:szCs w:val="28"/>
        </w:rPr>
        <w:t xml:space="preserve"> з</w:t>
      </w:r>
      <w:r w:rsidRPr="00F60BDC">
        <w:rPr>
          <w:sz w:val="28"/>
          <w:szCs w:val="28"/>
        </w:rPr>
        <w:t xml:space="preserve"> структур типу lexem, в якому визначенні поля для типу, довжини та самої лексеми. </w:t>
      </w:r>
    </w:p>
    <w:p w:rsidR="0073562D" w:rsidRPr="00F60BDC" w:rsidRDefault="001F6608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sz w:val="28"/>
          <w:szCs w:val="28"/>
        </w:rPr>
        <w:t xml:space="preserve">Функції </w:t>
      </w:r>
      <w:r w:rsidR="0073562D"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UserType</w:t>
      </w:r>
      <w:r w:rsidR="0073562D" w:rsidRPr="00F60BDC">
        <w:rPr>
          <w:rFonts w:ascii="Consolas" w:hAnsi="Consolas" w:cs="Consolas"/>
          <w:sz w:val="28"/>
          <w:szCs w:val="28"/>
          <w:highlight w:val="white"/>
        </w:rPr>
        <w:t xml:space="preserve"> analys_word(</w:t>
      </w:r>
      <w:r w:rsidR="0073562D"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="0073562D"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="0073562D"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="0073562D"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sz w:val="28"/>
          <w:szCs w:val="28"/>
        </w:rPr>
        <w:t xml:space="preserve">, </w:t>
      </w:r>
      <w:r w:rsidR="0073562D"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serType</w:t>
      </w:r>
      <w:r w:rsidR="0073562D" w:rsidRPr="00F60BDC">
        <w:rPr>
          <w:rFonts w:ascii="Consolas" w:hAnsi="Consolas" w:cs="Consolas"/>
          <w:sz w:val="28"/>
          <w:szCs w:val="28"/>
          <w:highlight w:val="white"/>
        </w:rPr>
        <w:t xml:space="preserve"> analys_const(</w:t>
      </w:r>
      <w:r w:rsidR="0073562D"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="0073562D"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="0073562D"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="0073562D"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sz w:val="28"/>
          <w:szCs w:val="28"/>
        </w:rPr>
        <w:t xml:space="preserve">, призначенні для визначення типу лексеми, використовуючи булеві функції: 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singlesymb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ch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</w:t>
      </w:r>
      <w:r w:rsidR="001C5E7B" w:rsidRPr="00F60BDC">
        <w:rPr>
          <w:rFonts w:ascii="Consolas" w:hAnsi="Consolas" w:cs="Consolas"/>
          <w:sz w:val="28"/>
          <w:szCs w:val="28"/>
        </w:rPr>
        <w:t xml:space="preserve"> тип односимвольної лексеми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reg32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ідентифікатору 32-бітного регістру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reg16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ідентифікатору 16-бітного регістру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reg8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ідентифікатору 8-бітного регістру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machcommand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ідентифікатору мнемокоду машинної інструкції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segreg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ідентифікатору сегментного регістру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direct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</w:t>
      </w:r>
      <w:r w:rsidR="001C5E7B" w:rsidRPr="00F60BDC">
        <w:rPr>
          <w:rFonts w:ascii="Consolas" w:hAnsi="Consolas" w:cs="Consolas"/>
          <w:sz w:val="28"/>
          <w:szCs w:val="28"/>
        </w:rPr>
        <w:t>і</w:t>
      </w:r>
      <w:r w:rsidRPr="00F60BDC">
        <w:rPr>
          <w:rFonts w:ascii="Consolas" w:hAnsi="Consolas" w:cs="Consolas"/>
          <w:sz w:val="28"/>
          <w:szCs w:val="28"/>
        </w:rPr>
        <w:t>дентифікатор</w:t>
      </w:r>
      <w:r w:rsidR="001C5E7B" w:rsidRPr="00F60BDC">
        <w:rPr>
          <w:rFonts w:ascii="Consolas" w:hAnsi="Consolas" w:cs="Consolas"/>
          <w:sz w:val="28"/>
          <w:szCs w:val="28"/>
        </w:rPr>
        <w:t>у</w:t>
      </w:r>
      <w:r w:rsidRPr="00F60BDC">
        <w:rPr>
          <w:rFonts w:ascii="Consolas" w:hAnsi="Consolas" w:cs="Consolas"/>
          <w:sz w:val="28"/>
          <w:szCs w:val="28"/>
        </w:rPr>
        <w:t xml:space="preserve"> директиви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dirtype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</w:t>
      </w:r>
      <w:r w:rsidR="001C5E7B" w:rsidRPr="00F60BDC">
        <w:rPr>
          <w:rFonts w:ascii="Consolas" w:hAnsi="Consolas" w:cs="Consolas"/>
          <w:sz w:val="28"/>
          <w:szCs w:val="28"/>
        </w:rPr>
        <w:t>і</w:t>
      </w:r>
      <w:r w:rsidRPr="00F60BDC">
        <w:rPr>
          <w:rFonts w:ascii="Consolas" w:hAnsi="Consolas" w:cs="Consolas"/>
          <w:sz w:val="28"/>
          <w:szCs w:val="28"/>
        </w:rPr>
        <w:t>дентифікатор</w:t>
      </w:r>
      <w:r w:rsidR="001C5E7B" w:rsidRPr="00F60BDC">
        <w:rPr>
          <w:rFonts w:ascii="Consolas" w:hAnsi="Consolas" w:cs="Consolas"/>
          <w:sz w:val="28"/>
          <w:szCs w:val="28"/>
        </w:rPr>
        <w:t>у</w:t>
      </w:r>
      <w:r w:rsidRPr="00F60BDC">
        <w:rPr>
          <w:rFonts w:ascii="Consolas" w:hAnsi="Consolas" w:cs="Consolas"/>
          <w:sz w:val="28"/>
          <w:szCs w:val="28"/>
        </w:rPr>
        <w:t xml:space="preserve"> директиви данних тип</w:t>
      </w:r>
      <w:r w:rsidR="001C5E7B" w:rsidRPr="00F60BDC">
        <w:rPr>
          <w:rFonts w:ascii="Consolas" w:hAnsi="Consolas" w:cs="Consolas"/>
          <w:sz w:val="28"/>
          <w:szCs w:val="28"/>
        </w:rPr>
        <w:t>у</w:t>
      </w:r>
      <w:r w:rsidRPr="00F60BDC">
        <w:rPr>
          <w:rFonts w:ascii="Consolas" w:hAnsi="Consolas" w:cs="Consolas"/>
          <w:sz w:val="28"/>
          <w:szCs w:val="28"/>
        </w:rPr>
        <w:t xml:space="preserve"> 1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deftype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</w:t>
      </w:r>
      <w:r w:rsidR="001C5E7B" w:rsidRPr="00F60BDC">
        <w:rPr>
          <w:rFonts w:ascii="Consolas" w:hAnsi="Consolas" w:cs="Consolas"/>
          <w:sz w:val="28"/>
          <w:szCs w:val="28"/>
        </w:rPr>
        <w:t>і</w:t>
      </w:r>
      <w:r w:rsidRPr="00F60BDC">
        <w:rPr>
          <w:rFonts w:ascii="Consolas" w:hAnsi="Consolas" w:cs="Consolas"/>
          <w:sz w:val="28"/>
          <w:szCs w:val="28"/>
        </w:rPr>
        <w:t>дентифікатор</w:t>
      </w:r>
      <w:r w:rsidR="001C5E7B" w:rsidRPr="00F60BDC">
        <w:rPr>
          <w:rFonts w:ascii="Consolas" w:hAnsi="Consolas" w:cs="Consolas"/>
          <w:sz w:val="28"/>
          <w:szCs w:val="28"/>
        </w:rPr>
        <w:t>у</w:t>
      </w:r>
      <w:r w:rsidRPr="00F60BDC">
        <w:rPr>
          <w:rFonts w:ascii="Consolas" w:hAnsi="Consolas" w:cs="Consolas"/>
          <w:sz w:val="28"/>
          <w:szCs w:val="28"/>
        </w:rPr>
        <w:t xml:space="preserve"> оператора визначення типу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fourtype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тип </w:t>
      </w:r>
      <w:r w:rsidR="001C5E7B" w:rsidRPr="00F60BDC">
        <w:rPr>
          <w:rFonts w:ascii="Consolas" w:hAnsi="Consolas" w:cs="Consolas"/>
          <w:sz w:val="28"/>
          <w:szCs w:val="28"/>
        </w:rPr>
        <w:t>і</w:t>
      </w:r>
      <w:r w:rsidRPr="00F60BDC">
        <w:rPr>
          <w:rFonts w:ascii="Consolas" w:hAnsi="Consolas" w:cs="Consolas"/>
          <w:sz w:val="28"/>
          <w:szCs w:val="28"/>
        </w:rPr>
        <w:t>дентифікатор</w:t>
      </w:r>
      <w:r w:rsidR="001C5E7B" w:rsidRPr="00F60BDC">
        <w:rPr>
          <w:rFonts w:ascii="Consolas" w:hAnsi="Consolas" w:cs="Consolas"/>
          <w:sz w:val="28"/>
          <w:szCs w:val="28"/>
        </w:rPr>
        <w:t>у</w:t>
      </w:r>
      <w:r w:rsidRPr="00F60BDC">
        <w:rPr>
          <w:rFonts w:ascii="Consolas" w:hAnsi="Consolas" w:cs="Consolas"/>
          <w:sz w:val="28"/>
          <w:szCs w:val="28"/>
        </w:rPr>
        <w:t xml:space="preserve"> тип</w:t>
      </w:r>
      <w:r w:rsidR="001C5E7B" w:rsidRPr="00F60BDC">
        <w:rPr>
          <w:rFonts w:ascii="Consolas" w:hAnsi="Consolas" w:cs="Consolas"/>
          <w:sz w:val="28"/>
          <w:szCs w:val="28"/>
        </w:rPr>
        <w:t>у</w:t>
      </w:r>
      <w:r w:rsidRPr="00F60BDC">
        <w:rPr>
          <w:rFonts w:ascii="Consolas" w:hAnsi="Consolas" w:cs="Consolas"/>
          <w:sz w:val="28"/>
          <w:szCs w:val="28"/>
        </w:rPr>
        <w:t xml:space="preserve"> 4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onst8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="001C5E7B" w:rsidRPr="00F60BDC">
        <w:rPr>
          <w:rFonts w:ascii="Consolas" w:hAnsi="Consolas" w:cs="Consolas"/>
          <w:sz w:val="28"/>
          <w:szCs w:val="28"/>
        </w:rPr>
        <w:t xml:space="preserve"> -</w:t>
      </w:r>
      <w:r w:rsidRPr="00F60BDC">
        <w:rPr>
          <w:rFonts w:ascii="Consolas" w:hAnsi="Consolas" w:cs="Consolas"/>
          <w:sz w:val="28"/>
          <w:szCs w:val="28"/>
        </w:rPr>
        <w:t xml:space="preserve"> </w:t>
      </w:r>
      <w:r w:rsidR="001C5E7B" w:rsidRPr="00F60BDC">
        <w:rPr>
          <w:rFonts w:ascii="Consolas" w:hAnsi="Consolas" w:cs="Consolas"/>
          <w:sz w:val="28"/>
          <w:szCs w:val="28"/>
        </w:rPr>
        <w:t>тип вісімкової константи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lastRenderedPageBreak/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onst16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="001C5E7B" w:rsidRPr="00F60BDC">
        <w:rPr>
          <w:rFonts w:ascii="Consolas" w:hAnsi="Consolas" w:cs="Consolas"/>
          <w:sz w:val="28"/>
          <w:szCs w:val="28"/>
        </w:rPr>
        <w:t xml:space="preserve"> – тип шістнадцяткової константи</w:t>
      </w:r>
      <w:r w:rsidR="001C5E7B" w:rsidRPr="00F60BDC">
        <w:rPr>
          <w:rFonts w:ascii="Consolas" w:hAnsi="Consolas" w:cs="Consolas"/>
          <w:sz w:val="28"/>
          <w:szCs w:val="28"/>
        </w:rPr>
        <w:t>;</w:t>
      </w:r>
      <w:r w:rsidR="001C5E7B" w:rsidRPr="00F60BDC">
        <w:rPr>
          <w:rFonts w:ascii="Consolas" w:hAnsi="Consolas" w:cs="Consolas"/>
          <w:sz w:val="28"/>
          <w:szCs w:val="28"/>
        </w:rPr>
        <w:t xml:space="preserve"> 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onst2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="001C5E7B" w:rsidRPr="00F60BDC">
        <w:rPr>
          <w:rFonts w:ascii="Consolas" w:hAnsi="Consolas" w:cs="Consolas"/>
          <w:sz w:val="28"/>
          <w:szCs w:val="28"/>
        </w:rPr>
        <w:t xml:space="preserve"> – тип двійкової константи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onst10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="001C5E7B" w:rsidRPr="00F60BDC">
        <w:rPr>
          <w:rFonts w:ascii="Consolas" w:hAnsi="Consolas" w:cs="Consolas"/>
          <w:sz w:val="28"/>
          <w:szCs w:val="28"/>
        </w:rPr>
        <w:t xml:space="preserve"> – тип десяткової константи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73562D" w:rsidRPr="00F60BDC" w:rsidRDefault="0073562D" w:rsidP="0004264B">
      <w:pPr>
        <w:pStyle w:val="Default"/>
        <w:spacing w:line="360" w:lineRule="auto"/>
        <w:ind w:firstLine="284"/>
        <w:rPr>
          <w:rFonts w:ascii="Consolas" w:hAnsi="Consolas" w:cs="Consolas"/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bool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onststr(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char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out_string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="001C5E7B" w:rsidRPr="00F60BDC">
        <w:rPr>
          <w:rFonts w:ascii="Consolas" w:hAnsi="Consolas" w:cs="Consolas"/>
          <w:sz w:val="28"/>
          <w:szCs w:val="28"/>
        </w:rPr>
        <w:t xml:space="preserve"> – тип строкової константи</w:t>
      </w:r>
      <w:r w:rsidR="001C5E7B" w:rsidRPr="00F60BDC">
        <w:rPr>
          <w:rFonts w:ascii="Consolas" w:hAnsi="Consolas" w:cs="Consolas"/>
          <w:sz w:val="28"/>
          <w:szCs w:val="28"/>
        </w:rPr>
        <w:t>;</w:t>
      </w:r>
    </w:p>
    <w:p w:rsidR="001F6608" w:rsidRPr="00F60BDC" w:rsidRDefault="001F6608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sz w:val="28"/>
          <w:szCs w:val="28"/>
        </w:rPr>
        <w:t xml:space="preserve">Після визначення лексеми, її типу, довжини, вони записуються до структури та додаються до списку. </w:t>
      </w:r>
    </w:p>
    <w:p w:rsidR="001C5E7B" w:rsidRPr="00F60BDC" w:rsidRDefault="001C5E7B" w:rsidP="0004264B">
      <w:pPr>
        <w:pStyle w:val="Default"/>
        <w:spacing w:line="360" w:lineRule="auto"/>
        <w:ind w:firstLine="284"/>
        <w:rPr>
          <w:sz w:val="28"/>
          <w:szCs w:val="28"/>
        </w:rPr>
      </w:pPr>
    </w:p>
    <w:p w:rsidR="001F6608" w:rsidRPr="00F60BDC" w:rsidRDefault="001F6608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b/>
          <w:bCs/>
          <w:sz w:val="28"/>
          <w:szCs w:val="28"/>
        </w:rPr>
        <w:t>Syntax</w:t>
      </w:r>
      <w:r w:rsidR="00A22B4E" w:rsidRPr="00F60BDC">
        <w:rPr>
          <w:b/>
          <w:bCs/>
          <w:sz w:val="28"/>
          <w:szCs w:val="28"/>
        </w:rPr>
        <w:t>_</w:t>
      </w:r>
      <w:r w:rsidRPr="00F60BDC">
        <w:rPr>
          <w:b/>
          <w:bCs/>
          <w:sz w:val="28"/>
          <w:szCs w:val="28"/>
        </w:rPr>
        <w:t xml:space="preserve">Analys.cpp </w:t>
      </w:r>
    </w:p>
    <w:p w:rsidR="00F60BDC" w:rsidRPr="00F60BDC" w:rsidRDefault="001F6608" w:rsidP="0004264B">
      <w:pPr>
        <w:spacing w:line="360" w:lineRule="auto"/>
        <w:ind w:firstLine="284"/>
        <w:rPr>
          <w:rFonts w:ascii="Times New Roman" w:hAnsi="Times New Roman" w:cs="Times New Roman"/>
          <w:sz w:val="28"/>
          <w:szCs w:val="28"/>
        </w:rPr>
      </w:pPr>
      <w:r w:rsidRPr="00F60BDC">
        <w:rPr>
          <w:rFonts w:ascii="Times New Roman" w:hAnsi="Times New Roman" w:cs="Times New Roman"/>
          <w:sz w:val="28"/>
          <w:szCs w:val="28"/>
        </w:rPr>
        <w:t>Містить в собі функцію</w:t>
      </w:r>
      <w:r w:rsidRPr="00F60BDC">
        <w:rPr>
          <w:sz w:val="28"/>
          <w:szCs w:val="28"/>
        </w:rPr>
        <w:t xml:space="preserve"> </w:t>
      </w:r>
      <w:r w:rsidR="001C5E7B"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int</w:t>
      </w:r>
      <w:r w:rsidR="001C5E7B" w:rsidRPr="00F60BDC">
        <w:rPr>
          <w:rFonts w:ascii="Consolas" w:hAnsi="Consolas" w:cs="Consolas"/>
          <w:color w:val="000000"/>
          <w:sz w:val="28"/>
          <w:szCs w:val="28"/>
          <w:highlight w:val="white"/>
        </w:rPr>
        <w:t>* sentence_struct(</w:t>
      </w:r>
      <w:r w:rsidR="001C5E7B"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lexem</w:t>
      </w:r>
      <w:r w:rsidR="001C5E7B" w:rsidRPr="00F60BDC">
        <w:rPr>
          <w:rFonts w:ascii="Consolas" w:hAnsi="Consolas" w:cs="Consolas"/>
          <w:color w:val="000000"/>
          <w:sz w:val="28"/>
          <w:szCs w:val="28"/>
          <w:highlight w:val="white"/>
        </w:rPr>
        <w:t xml:space="preserve">* </w:t>
      </w:r>
      <w:r w:rsidR="001C5E7B"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Parts_sent</w:t>
      </w:r>
      <w:r w:rsidR="001C5E7B" w:rsidRPr="00F60BDC">
        <w:rPr>
          <w:rFonts w:ascii="Consolas" w:hAnsi="Consolas" w:cs="Consolas"/>
          <w:color w:val="000000"/>
          <w:sz w:val="28"/>
          <w:szCs w:val="28"/>
          <w:highlight w:val="white"/>
        </w:rPr>
        <w:t xml:space="preserve">, </w:t>
      </w:r>
      <w:r w:rsidR="001C5E7B"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int</w:t>
      </w:r>
      <w:r w:rsidR="001C5E7B" w:rsidRPr="00F60BDC">
        <w:rPr>
          <w:rFonts w:ascii="Consolas" w:hAnsi="Consolas" w:cs="Consolas"/>
          <w:color w:val="000000"/>
          <w:sz w:val="28"/>
          <w:szCs w:val="28"/>
          <w:highlight w:val="white"/>
        </w:rPr>
        <w:t xml:space="preserve"> </w:t>
      </w:r>
      <w:r w:rsidR="001C5E7B"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flag</w:t>
      </w:r>
      <w:r w:rsidR="001C5E7B" w:rsidRPr="00F60BDC">
        <w:rPr>
          <w:rFonts w:ascii="Consolas" w:hAnsi="Consolas" w:cs="Consolas"/>
          <w:color w:val="000000"/>
          <w:sz w:val="28"/>
          <w:szCs w:val="28"/>
          <w:highlight w:val="white"/>
        </w:rPr>
        <w:t>)</w:t>
      </w:r>
      <w:r w:rsidRPr="00F60B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60BDC">
        <w:rPr>
          <w:rFonts w:ascii="Times New Roman" w:hAnsi="Times New Roman" w:cs="Times New Roman"/>
          <w:sz w:val="28"/>
          <w:szCs w:val="28"/>
        </w:rPr>
        <w:t xml:space="preserve">яка приймає на вхід </w:t>
      </w:r>
      <w:r w:rsidR="001C5E7B" w:rsidRPr="00F60BDC">
        <w:rPr>
          <w:rFonts w:ascii="Times New Roman" w:hAnsi="Times New Roman" w:cs="Times New Roman"/>
          <w:sz w:val="28"/>
          <w:szCs w:val="28"/>
        </w:rPr>
        <w:t xml:space="preserve">вказівник на </w:t>
      </w:r>
      <w:r w:rsidRPr="00F60BDC">
        <w:rPr>
          <w:rFonts w:ascii="Times New Roman" w:hAnsi="Times New Roman" w:cs="Times New Roman"/>
          <w:sz w:val="28"/>
          <w:szCs w:val="28"/>
        </w:rPr>
        <w:t>список</w:t>
      </w:r>
      <w:r w:rsidR="001C5E7B" w:rsidRPr="00F60BDC">
        <w:rPr>
          <w:rFonts w:ascii="Times New Roman" w:hAnsi="Times New Roman" w:cs="Times New Roman"/>
          <w:sz w:val="28"/>
          <w:szCs w:val="28"/>
        </w:rPr>
        <w:t xml:space="preserve"> лексем та кількість операндів</w:t>
      </w:r>
      <w:r w:rsidRPr="00F60BDC">
        <w:rPr>
          <w:rFonts w:ascii="Times New Roman" w:hAnsi="Times New Roman" w:cs="Times New Roman"/>
          <w:sz w:val="28"/>
          <w:szCs w:val="28"/>
        </w:rPr>
        <w:t xml:space="preserve">, та повертає вказівник на </w:t>
      </w:r>
      <w:r w:rsidR="001C5E7B" w:rsidRPr="00F60BDC">
        <w:rPr>
          <w:rFonts w:ascii="Times New Roman" w:hAnsi="Times New Roman" w:cs="Times New Roman"/>
          <w:sz w:val="28"/>
          <w:szCs w:val="28"/>
        </w:rPr>
        <w:t>масив дійсних чисел</w:t>
      </w:r>
      <w:r w:rsidRPr="00F60BDC">
        <w:rPr>
          <w:rFonts w:ascii="Times New Roman" w:hAnsi="Times New Roman" w:cs="Times New Roman"/>
          <w:sz w:val="28"/>
          <w:szCs w:val="28"/>
        </w:rPr>
        <w:t xml:space="preserve">, </w:t>
      </w:r>
      <w:r w:rsidR="001C5E7B" w:rsidRPr="00F60BDC">
        <w:rPr>
          <w:rFonts w:ascii="Times New Roman" w:hAnsi="Times New Roman" w:cs="Times New Roman"/>
          <w:sz w:val="28"/>
          <w:szCs w:val="28"/>
        </w:rPr>
        <w:t>у якому записані значення, відповідальні за впорядковане місцезнаходження імен та міток, мнемокодів та операндів.</w:t>
      </w:r>
    </w:p>
    <w:p w:rsidR="001F6608" w:rsidRPr="00F60BDC" w:rsidRDefault="00A22B4E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b/>
          <w:bCs/>
          <w:sz w:val="28"/>
          <w:szCs w:val="28"/>
          <w:lang w:val="en-US"/>
        </w:rPr>
        <w:t>File</w:t>
      </w:r>
      <w:r w:rsidRPr="00F60BDC">
        <w:rPr>
          <w:b/>
          <w:bCs/>
          <w:sz w:val="28"/>
          <w:szCs w:val="28"/>
        </w:rPr>
        <w:t>_</w:t>
      </w:r>
      <w:r w:rsidRPr="00F60BDC">
        <w:rPr>
          <w:b/>
          <w:bCs/>
          <w:sz w:val="28"/>
          <w:szCs w:val="28"/>
          <w:lang w:val="en-US"/>
        </w:rPr>
        <w:t>manager</w:t>
      </w:r>
      <w:r w:rsidR="001F6608" w:rsidRPr="00F60BDC">
        <w:rPr>
          <w:b/>
          <w:bCs/>
          <w:sz w:val="28"/>
          <w:szCs w:val="28"/>
        </w:rPr>
        <w:t xml:space="preserve">.cpp </w:t>
      </w:r>
    </w:p>
    <w:p w:rsidR="00A22B4E" w:rsidRPr="00F60BDC" w:rsidRDefault="00A22B4E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string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string_correction(</w:t>
      </w:r>
      <w:r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string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buf_line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, 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int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a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="001F6608" w:rsidRPr="00F60BDC">
        <w:rPr>
          <w:sz w:val="28"/>
          <w:szCs w:val="28"/>
        </w:rPr>
        <w:t xml:space="preserve"> – призначена для коректування строки, тобто переводу деяких українських літер на схожі літери англійського алфавіту</w:t>
      </w:r>
      <w:r w:rsidRPr="00F60BDC">
        <w:rPr>
          <w:sz w:val="28"/>
          <w:szCs w:val="28"/>
        </w:rPr>
        <w:t>, та переведення символів з нижнього регістру у верхній</w:t>
      </w:r>
      <w:r w:rsidR="001F6608" w:rsidRPr="00F60BDC">
        <w:rPr>
          <w:sz w:val="28"/>
          <w:szCs w:val="28"/>
        </w:rPr>
        <w:t xml:space="preserve">; </w:t>
      </w:r>
    </w:p>
    <w:p w:rsidR="00A22B4E" w:rsidRPr="00F60BDC" w:rsidRDefault="00A22B4E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int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ount_operand(</w:t>
      </w:r>
      <w:r w:rsidRPr="00F60BDC">
        <w:rPr>
          <w:rFonts w:ascii="Consolas" w:hAnsi="Consolas" w:cs="Consolas"/>
          <w:color w:val="2B91AF"/>
          <w:sz w:val="28"/>
          <w:szCs w:val="28"/>
          <w:highlight w:val="white"/>
        </w:rPr>
        <w:t>lexem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* </w:t>
      </w:r>
      <w:r w:rsidRPr="00F60BDC">
        <w:rPr>
          <w:rFonts w:ascii="Consolas" w:hAnsi="Consolas" w:cs="Consolas"/>
          <w:color w:val="808080"/>
          <w:sz w:val="28"/>
          <w:szCs w:val="28"/>
          <w:highlight w:val="white"/>
        </w:rPr>
        <w:t>buf_struct</w:t>
      </w:r>
      <w:r w:rsidRPr="00F60BDC">
        <w:rPr>
          <w:rFonts w:ascii="Consolas" w:hAnsi="Consolas" w:cs="Consolas"/>
          <w:sz w:val="28"/>
          <w:szCs w:val="28"/>
          <w:highlight w:val="white"/>
        </w:rPr>
        <w:t>)</w:t>
      </w:r>
      <w:r w:rsidRPr="00F60BDC">
        <w:rPr>
          <w:rFonts w:ascii="Consolas" w:hAnsi="Consolas" w:cs="Consolas"/>
          <w:sz w:val="28"/>
          <w:szCs w:val="28"/>
        </w:rPr>
        <w:t xml:space="preserve"> – </w:t>
      </w:r>
      <w:r w:rsidRPr="00F60BDC">
        <w:rPr>
          <w:sz w:val="28"/>
          <w:szCs w:val="28"/>
        </w:rPr>
        <w:t>призначена для підрахування кількості операндів у рядку</w:t>
      </w:r>
      <w:r w:rsidR="00F60BDC">
        <w:rPr>
          <w:sz w:val="28"/>
          <w:szCs w:val="28"/>
        </w:rPr>
        <w:t>;</w:t>
      </w:r>
    </w:p>
    <w:p w:rsidR="00A22B4E" w:rsidRPr="00F60BDC" w:rsidRDefault="00A22B4E" w:rsidP="0004264B">
      <w:pPr>
        <w:pStyle w:val="Default"/>
        <w:spacing w:line="360" w:lineRule="auto"/>
        <w:ind w:firstLine="284"/>
        <w:rPr>
          <w:sz w:val="28"/>
          <w:szCs w:val="28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void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reate_lex_analys()</w:t>
      </w:r>
      <w:r w:rsidR="001F6608" w:rsidRPr="00F60BDC">
        <w:rPr>
          <w:sz w:val="28"/>
          <w:szCs w:val="28"/>
        </w:rPr>
        <w:t xml:space="preserve"> – призначена для </w:t>
      </w:r>
      <w:r w:rsidRPr="00F60BDC">
        <w:rPr>
          <w:sz w:val="28"/>
          <w:szCs w:val="28"/>
        </w:rPr>
        <w:t>створення аналізу чергового радка та запису в</w:t>
      </w:r>
      <w:r w:rsidR="001F6608" w:rsidRPr="00F60BDC">
        <w:rPr>
          <w:sz w:val="28"/>
          <w:szCs w:val="28"/>
        </w:rPr>
        <w:t xml:space="preserve"> файл </w:t>
      </w:r>
      <w:r w:rsidRPr="00F60BDC">
        <w:rPr>
          <w:sz w:val="28"/>
          <w:szCs w:val="28"/>
        </w:rPr>
        <w:t>Lexical_Analys.txt</w:t>
      </w:r>
      <w:r w:rsidR="00F60BDC" w:rsidRPr="00F60BDC">
        <w:rPr>
          <w:sz w:val="28"/>
          <w:szCs w:val="28"/>
        </w:rPr>
        <w:t xml:space="preserve"> у табличному вигляді</w:t>
      </w:r>
      <w:r w:rsidR="001F6608" w:rsidRPr="00F60BDC">
        <w:rPr>
          <w:sz w:val="28"/>
          <w:szCs w:val="28"/>
        </w:rPr>
        <w:t xml:space="preserve">; </w:t>
      </w:r>
    </w:p>
    <w:p w:rsidR="001F6608" w:rsidRPr="00F60BDC" w:rsidRDefault="00A22B4E" w:rsidP="0004264B">
      <w:pPr>
        <w:pStyle w:val="Default"/>
        <w:spacing w:line="360" w:lineRule="auto"/>
        <w:ind w:firstLine="284"/>
        <w:rPr>
          <w:sz w:val="28"/>
          <w:szCs w:val="28"/>
          <w:lang w:val="ru-RU"/>
        </w:rPr>
      </w:pP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void</w:t>
      </w:r>
      <w:r w:rsidRPr="00F60BDC">
        <w:rPr>
          <w:rFonts w:ascii="Consolas" w:hAnsi="Consolas" w:cs="Consolas"/>
          <w:sz w:val="28"/>
          <w:szCs w:val="28"/>
          <w:highlight w:val="white"/>
        </w:rPr>
        <w:t xml:space="preserve"> create_sintax_analys()</w:t>
      </w:r>
      <w:r w:rsidR="001F6608" w:rsidRPr="00F60BDC">
        <w:rPr>
          <w:sz w:val="28"/>
          <w:szCs w:val="28"/>
        </w:rPr>
        <w:t xml:space="preserve"> - призначена </w:t>
      </w:r>
      <w:r w:rsidR="00F60BDC" w:rsidRPr="00F60BDC">
        <w:rPr>
          <w:sz w:val="28"/>
          <w:szCs w:val="28"/>
        </w:rPr>
        <w:t>для створення</w:t>
      </w:r>
      <w:r w:rsidR="00F60BDC" w:rsidRPr="00F60BDC">
        <w:rPr>
          <w:sz w:val="28"/>
          <w:szCs w:val="28"/>
        </w:rPr>
        <w:t xml:space="preserve"> структури поточного рядка та</w:t>
      </w:r>
      <w:r w:rsidR="001F6608" w:rsidRPr="00F60BDC">
        <w:rPr>
          <w:sz w:val="28"/>
          <w:szCs w:val="28"/>
        </w:rPr>
        <w:t xml:space="preserve"> запису в файл </w:t>
      </w:r>
      <w:r w:rsidR="00F60BDC" w:rsidRPr="00F60BDC">
        <w:rPr>
          <w:sz w:val="28"/>
          <w:szCs w:val="28"/>
        </w:rPr>
        <w:t>Sintax_Analys.txt</w:t>
      </w:r>
      <w:r w:rsidR="001F6608" w:rsidRPr="00F60BDC">
        <w:rPr>
          <w:sz w:val="28"/>
          <w:szCs w:val="28"/>
        </w:rPr>
        <w:t xml:space="preserve"> </w:t>
      </w:r>
      <w:r w:rsidR="00F60BDC" w:rsidRPr="00F60BDC">
        <w:rPr>
          <w:sz w:val="28"/>
          <w:szCs w:val="28"/>
        </w:rPr>
        <w:t>у табличному вигляді</w:t>
      </w:r>
      <w:r w:rsidR="00F60BDC" w:rsidRPr="00F60BDC">
        <w:rPr>
          <w:sz w:val="28"/>
          <w:szCs w:val="28"/>
          <w:lang w:val="ru-RU"/>
        </w:rPr>
        <w:t>;</w:t>
      </w:r>
    </w:p>
    <w:p w:rsidR="00F60BDC" w:rsidRDefault="00F60BDC" w:rsidP="0004264B">
      <w:pPr>
        <w:ind w:firstLine="284"/>
        <w:rPr>
          <w:rFonts w:ascii="Times New Roman" w:hAnsi="Times New Roman" w:cs="Times New Roman"/>
          <w:sz w:val="28"/>
          <w:szCs w:val="28"/>
        </w:rPr>
      </w:pPr>
    </w:p>
    <w:p w:rsidR="00F60BDC" w:rsidRPr="00F60BDC" w:rsidRDefault="00F60BDC" w:rsidP="0004264B">
      <w:pPr>
        <w:ind w:firstLine="284"/>
        <w:rPr>
          <w:rFonts w:ascii="Times New Roman" w:hAnsi="Times New Roman" w:cs="Times New Roman"/>
          <w:sz w:val="28"/>
          <w:szCs w:val="28"/>
        </w:rPr>
      </w:pPr>
      <w:r w:rsidRPr="00F60BDC">
        <w:rPr>
          <w:rFonts w:ascii="Times New Roman" w:hAnsi="Times New Roman" w:cs="Times New Roman"/>
          <w:b/>
          <w:bCs/>
          <w:sz w:val="28"/>
          <w:szCs w:val="28"/>
        </w:rPr>
        <w:t>main.cpp</w:t>
      </w:r>
    </w:p>
    <w:p w:rsidR="00F60BDC" w:rsidRPr="00F60BDC" w:rsidRDefault="00F60BDC" w:rsidP="0004264B">
      <w:pPr>
        <w:ind w:firstLine="284"/>
        <w:rPr>
          <w:rFonts w:ascii="Times New Roman" w:hAnsi="Times New Roman" w:cs="Times New Roman"/>
          <w:i/>
          <w:iCs/>
          <w:sz w:val="28"/>
          <w:szCs w:val="28"/>
        </w:rPr>
      </w:pPr>
      <w:r w:rsidRPr="00F60BDC">
        <w:rPr>
          <w:rFonts w:ascii="Times New Roman" w:hAnsi="Times New Roman" w:cs="Times New Roman"/>
          <w:sz w:val="28"/>
          <w:szCs w:val="28"/>
        </w:rPr>
        <w:t>Головна програма, в якій виконуються виклики функцій</w:t>
      </w:r>
    </w:p>
    <w:p w:rsidR="00F60BDC" w:rsidRPr="00F60BDC" w:rsidRDefault="00F60BDC" w:rsidP="0004264B">
      <w:pPr>
        <w:ind w:firstLine="284"/>
        <w:rPr>
          <w:rFonts w:ascii="Times New Roman" w:hAnsi="Times New Roman" w:cs="Times New Roman"/>
          <w:sz w:val="28"/>
          <w:szCs w:val="28"/>
        </w:rPr>
      </w:pPr>
      <w:r w:rsidRPr="00F60BDC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void</w:t>
      </w:r>
      <w:r w:rsidRPr="00F60BDC">
        <w:rPr>
          <w:rFonts w:ascii="Consolas" w:hAnsi="Consolas" w:cs="Consolas"/>
          <w:color w:val="000000"/>
          <w:sz w:val="28"/>
          <w:szCs w:val="28"/>
          <w:highlight w:val="white"/>
        </w:rPr>
        <w:t xml:space="preserve"> create_lex_analys()</w:t>
      </w:r>
      <w:r w:rsidRPr="00F60BDC">
        <w:rPr>
          <w:rFonts w:ascii="Consolas" w:hAnsi="Consolas" w:cs="Consolas"/>
          <w:color w:val="000000"/>
          <w:sz w:val="28"/>
          <w:szCs w:val="28"/>
          <w:highlight w:val="white"/>
          <w:lang w:val="en-US"/>
        </w:rPr>
        <w:t xml:space="preserve">, </w:t>
      </w:r>
      <w:r w:rsidRPr="00F60BDC">
        <w:rPr>
          <w:rFonts w:ascii="Consolas" w:hAnsi="Consolas" w:cs="Consolas"/>
          <w:color w:val="0000FF"/>
          <w:sz w:val="28"/>
          <w:szCs w:val="28"/>
          <w:highlight w:val="white"/>
        </w:rPr>
        <w:t>void</w:t>
      </w:r>
      <w:r w:rsidRPr="00F60BDC">
        <w:rPr>
          <w:rFonts w:ascii="Consolas" w:hAnsi="Consolas" w:cs="Consolas"/>
          <w:color w:val="000000"/>
          <w:sz w:val="28"/>
          <w:szCs w:val="28"/>
          <w:highlight w:val="white"/>
        </w:rPr>
        <w:t xml:space="preserve"> create_sintax_analys()</w:t>
      </w:r>
      <w:r w:rsidRPr="00F60BDC">
        <w:rPr>
          <w:rFonts w:ascii="Consolas" w:hAnsi="Consolas" w:cs="Consolas"/>
          <w:color w:val="000000"/>
          <w:sz w:val="28"/>
          <w:szCs w:val="28"/>
          <w:lang w:val="en-US"/>
        </w:rPr>
        <w:t xml:space="preserve">, </w:t>
      </w:r>
      <w:r w:rsidRPr="00F60BDC">
        <w:rPr>
          <w:rFonts w:ascii="Times New Roman" w:hAnsi="Times New Roman" w:cs="Times New Roman"/>
          <w:color w:val="000000"/>
          <w:sz w:val="28"/>
          <w:szCs w:val="28"/>
        </w:rPr>
        <w:t>та коректне закінчення усієї програми.</w:t>
      </w:r>
    </w:p>
    <w:p w:rsidR="00F60BDC" w:rsidRDefault="00F60BDC" w:rsidP="0004264B">
      <w:pPr>
        <w:ind w:firstLine="284"/>
        <w:rPr>
          <w:sz w:val="28"/>
          <w:szCs w:val="28"/>
        </w:rPr>
      </w:pPr>
    </w:p>
    <w:p w:rsidR="00DB4E7B" w:rsidRDefault="00DB4E7B" w:rsidP="0004264B">
      <w:pPr>
        <w:ind w:firstLine="284"/>
        <w:rPr>
          <w:sz w:val="28"/>
          <w:szCs w:val="28"/>
        </w:rPr>
      </w:pPr>
    </w:p>
    <w:p w:rsidR="00DB4E7B" w:rsidRDefault="00DB4E7B" w:rsidP="0004264B">
      <w:pPr>
        <w:ind w:firstLine="284"/>
        <w:rPr>
          <w:sz w:val="28"/>
          <w:szCs w:val="28"/>
        </w:rPr>
      </w:pPr>
    </w:p>
    <w:p w:rsidR="00DB4E7B" w:rsidRDefault="00DB4E7B" w:rsidP="0004264B">
      <w:pPr>
        <w:ind w:firstLine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Додаток 1</w:t>
      </w:r>
    </w:p>
    <w:p w:rsidR="00DB4E7B" w:rsidRDefault="00DB4E7B" w:rsidP="0004264B">
      <w:pPr>
        <w:ind w:firstLine="284"/>
        <w:rPr>
          <w:rFonts w:ascii="Times New Roman" w:hAnsi="Times New Roman" w:cs="Times New Roman"/>
          <w:b/>
          <w:sz w:val="28"/>
          <w:szCs w:val="28"/>
        </w:rPr>
      </w:pPr>
    </w:p>
    <w:p w:rsidR="00DB4E7B" w:rsidRDefault="00DB4E7B" w:rsidP="0004264B">
      <w:pPr>
        <w:ind w:firstLine="284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Analys_header.h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defin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_CRT_SECURE_NO_WARNINGS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string.h&g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stdio.h&g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ctype.h&g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iomanip&g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iostream&g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fstream&g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string&g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d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typede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num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user_identifi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reg_32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reg_16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reg_8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machine_comman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segment_re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single_symb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ectiv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_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type_4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efin_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 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16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10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8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binary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UNDEF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User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ypeUser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lexem_str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exem_length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next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del_sentence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uf_line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inglesymb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h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g32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g16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g8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chcommand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greg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irect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irtyp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typ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urtyp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8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16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2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10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lastRenderedPageBreak/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str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User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nalys_word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User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nalys_const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_lex_analys(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ring_correction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uf_line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sentence_struct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Parts_sent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lag);</w:t>
      </w:r>
    </w:p>
    <w:p w:rsidR="00DB4E7B" w:rsidRDefault="00DB4E7B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unt_operand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buf_struct);</w:t>
      </w:r>
    </w:p>
    <w:p w:rsidR="00DB4E7B" w:rsidRDefault="00DB4E7B" w:rsidP="0004264B">
      <w:pPr>
        <w:ind w:firstLine="284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_sintax_analys();</w:t>
      </w:r>
    </w:p>
    <w:p w:rsidR="00DB4E7B" w:rsidRDefault="00DB4E7B" w:rsidP="0004264B">
      <w:pPr>
        <w:ind w:firstLine="284"/>
        <w:rPr>
          <w:rFonts w:ascii="Consolas" w:hAnsi="Consolas" w:cs="Consolas"/>
          <w:color w:val="000000"/>
          <w:sz w:val="19"/>
          <w:szCs w:val="19"/>
        </w:rPr>
      </w:pPr>
    </w:p>
    <w:p w:rsidR="00DB4E7B" w:rsidRDefault="00DB4E7B" w:rsidP="0004264B">
      <w:pPr>
        <w:ind w:firstLine="284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Lexical_Analys.cpp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nalys_header.h"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del_sentence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buf_lin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buf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Parts_sen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Parts_sent =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)malloc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 = Parts_sen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-&gt;next 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buf_lin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size(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n_string[255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g = 0, flag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strncpy(in_string,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buf_lin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c_str(), a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in_string[a]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h = in_string[0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bufch =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)malloc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ch[0]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str = bufch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length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-&gt;TypeUser 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out_string =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)malloc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out_string[0]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ength, i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length = strlen(in_string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 = 0; i &lt;= length - 1; i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inglesymb(ch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;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 = length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 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h = in_string[i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bufch =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)malloc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ch[0] = ch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ch[1]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str = bufch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length = 1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-&gt;TypeUser 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single_symb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h = in_string[i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n_string[i]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&amp; in_string[i]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;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next =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)malloc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 = buf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-&gt;next 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'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h = in_string[i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g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out_string[g] = ch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g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h = in_string[i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'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&amp; ch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out_string[g] = ch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g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h = in_string[i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'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-&gt;TypeUser 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-&gt;TypeUser 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user_identifi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out_string[g]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str = out_string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length = g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h = in_string[i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g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inglesymb(ch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out_string[g] = ch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g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i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h = in_string[i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out_string[g]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str = out_string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lexem_length = g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salpha(out_string[0]) !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TypeUser = analys_word(out_string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sdigit(out_string[0]) !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TypeUser = analys_const(out_string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n_string[i]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&amp; in_string[i]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;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out_string =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)malloc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-&gt;next =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)malloc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buf = buf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buf-&gt;next 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rts_sen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inglesymb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;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 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,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+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-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: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[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]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*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(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)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=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0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g32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A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C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D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B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BP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SI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DI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SP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g16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X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P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P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I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I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g8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L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H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L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H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L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H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L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H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chcommand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TI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MOV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USH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IV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DC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UB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X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JZ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JMP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greg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irect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EGMEN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ND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N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SSUM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irtyp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B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W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QU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typ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T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urtyp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BYT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WOR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WOR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 || strcmp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QWOR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8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- 1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O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- 1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Q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16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- 1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H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2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- 1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B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10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- 1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D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isdigit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- 1]) !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ststr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- 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'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- 1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'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 - 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"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&amp;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strlen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- 1]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"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User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nalys_word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direct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ectiv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reg32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reg_32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reg16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reg_16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reg8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reg_8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reg32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reg_32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machcommand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machine_comman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egreg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segment_re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dirtype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_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deftype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efin_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fourtype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type_4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user_identifi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User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nalys_const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onst2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binary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onst8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8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onst10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10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onst16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16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onststr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ou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const_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UNDE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ind w:firstLine="284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1A56D4" w:rsidRDefault="001A56D4" w:rsidP="0004264B">
      <w:pPr>
        <w:ind w:firstLine="284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intax_Analys.cpp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nalys_header.h"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 sentence_struct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exe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fla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unt = 0, count_lex = 0, j;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fla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0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j = 6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 j = 2 + (2 *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fla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fla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- 1)) * 2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argz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j]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bufch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 &lt;= j; i++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i]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eo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user_identifie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0] = 1; count = 1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hr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lexem_str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: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ectiv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_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machine_comman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1] = 3; count = 3; argz[2] = 1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ectiv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_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machine_comman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strchr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lexem_str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=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1] = 2; argz[2] = 1; count = 2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ectiv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dir_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||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TypeUser == </w:t>
      </w:r>
      <w:r>
        <w:rPr>
          <w:rFonts w:ascii="Consolas" w:hAnsi="Consolas" w:cs="Consolas"/>
          <w:color w:val="2F4F4F"/>
          <w:sz w:val="19"/>
          <w:szCs w:val="19"/>
          <w:highlight w:val="white"/>
        </w:rPr>
        <w:t>machine_comman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0] = 0; argz[1] = 1; argz[2] = 1; count = 1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3] = count + 1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ount_lex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&amp; strchr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lexem_str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,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ount_lex++; count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4] = count_lex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hr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lexem_str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,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5] = count + 2; count_lex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fla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2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&amp; strchr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lexem_str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,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=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ount_lex++; count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6] = count_lex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strchr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-&gt;lexem_str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,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argz[7] = count + 3; count_lex = 0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ount_lex++; count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8] = count_lex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ount_lex++; count++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rts_se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&gt;next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rgz[6] = count_lex;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</w:p>
    <w:p w:rsidR="001A56D4" w:rsidRDefault="001A56D4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rgz;</w:t>
      </w:r>
    </w:p>
    <w:p w:rsidR="001A56D4" w:rsidRDefault="001A56D4" w:rsidP="0004264B">
      <w:pPr>
        <w:ind w:firstLine="284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A56D4" w:rsidRDefault="001A56D4" w:rsidP="0004264B">
      <w:pPr>
        <w:ind w:firstLine="284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File_manager.cpp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#include "Analys_header.h"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void create_lex_analys(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string buf_line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lexem* buf_struct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stream file_test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ofstream file_lexem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nt count_line = 1, count_lex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 xml:space="preserve">  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test.open("D:\\Documents\\2 курс\\2 семестр\\СП\\Course\\CourseWork_Jonh\\test.asm"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.open("D:\\Documents\\2 курс\\2 семестр\\СП\\Course\\CourseWork_Jonh\\Lexical_Analys.txt"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 xml:space="preserve">  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file_test.is_open()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while (!file_test.eof()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getline(file_test, buf_line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nt a = buf_line.size(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buf_struct = del_sentence(string_correction(buf_line, a)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"РЯДОК №" &lt;&lt; count_line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"---------------------------------------------------------------------------------------"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"|  №  |       ЛЕКСЕМА       |   ДОВЖИНА   |                ТИП ЛЕКСЕМИ                |"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"---------------------------------------------------------------------------------------"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count_lex = 1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while (buf_struct != NULL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eof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file_lexem &lt;&lt; "ПОРОЖНІЙ РЯДОК"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'|' &lt;&lt; setw(3) &lt;&lt; count_lex &lt;&lt; setw(3) &lt;&lt; '|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21) &lt;&lt; buf_struct-&gt;lexem_str &lt;&lt; '|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7) &lt;&lt; buf_struct-&gt;lexem_length &lt;&lt; setw(7) &lt;&lt; '|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user_identifier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Iдентифікатор користувача або невизначенний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 xml:space="preserve"> 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reg_32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Iдентифікатор 32-бітного регістру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reg_16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 xml:space="preserve"> file_lexem &lt;&lt; setw(43) &lt;&lt; "Iдентифікатор 16-бітного регістру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reg_8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Iдентифікатор 8-бітного регістру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lastRenderedPageBreak/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machine_command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Ідентифікатор мнемокоду машинної інструкції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segment_reg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Ідентифікатор сегментного регістру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single_symb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Односимвольна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directive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Ідентифікатор директиви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dir_type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Ідентифікатор директиви данних тип 1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type_4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Ідентифікатор тип 4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defin_type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Ідентифікатор оператора визначення типу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const_16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Шіснадцяткова константа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const_10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Десяткова константа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const_8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Вісімкова константа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const_binary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Двiйкова константа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f (buf_struct-&gt;TypeUser == const_string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file_lexem &lt;&lt; setw(43) &lt;&lt; "Строкова константа" &lt;&lt; '|'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lexem &lt;&lt; "---------------------------------------------------------------------------------------"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buf_struct = buf_struct-&gt;next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count_lex++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count_line++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lastRenderedPageBreak/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test.close(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else cout &lt;&lt; "Unable to open file"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return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string string_correction(string buf_line, int a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char buf_ch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if (buf_line.empty()) return buf_line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or (int i = 0; i &lt; a; i++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if (buf_line[i] == 'а') buf_line[i] = 'a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А') buf_line[i] = 'A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е') buf_line[i] = 'e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Е') buf_line[i] = 'E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і') buf_line[i] = 'i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І') buf_line[i] = 'I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у') buf_line[i] = 'y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о') buf_line[i] = 'o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О') buf_line[i] = 'O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р') buf_line[i] = 'p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Р') buf_line[i] = 'P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Н') buf_line[i] = 'H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К') buf_line[i] = 'K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х') buf_line[i] = 'x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Х') buf_line[i] = 'X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с') buf_line[i] = 'c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С') buf_line[i] = 'C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В') buf_line[i] = 'B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М') buf_line[i] = 'M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 if (buf_line[i] == 'Т') buf_line[i] = 'T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buf_ch = buf_line[i]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buf_line[i] = toupper(buf_ch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 return buf_line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int count_operand(lexem* buf_struct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int flag = 0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while (buf_struct != NULL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if (strchr(buf_struct-&gt;lexem_str, ',')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lag++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buf_struct = buf_struct-&gt;next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return flag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void create_sintax_analys(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string buf_line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lexem* buf_struct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ifstream file_test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ofstream file_sintax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int count_line = 1, flag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int* buf_vect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file_test.open("D:\\Documents\\2 курс\\2 семестр\\СП\\Course\\CourseWork_Jonh\\test.asm"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file_sintax.open("D:\\Documents\\2 курс\\2 семестр\\СП\\Course\\CourseWork_Jonh\\Sintax_Analys.txt"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if (file_test.is_open()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lastRenderedPageBreak/>
        <w:tab/>
      </w:r>
      <w:r w:rsidRPr="00F16481">
        <w:rPr>
          <w:rFonts w:ascii="Consolas" w:hAnsi="Consolas" w:cs="Consolas"/>
          <w:sz w:val="19"/>
          <w:szCs w:val="19"/>
        </w:rPr>
        <w:tab/>
        <w:t>while (!file_test.eof()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getline(file_test, buf_line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int a = buf_line.size(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buf_struct = del_sentence(string_correction(buf_line, a)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lag = count_operand(buf_struct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buf_vect = sentence_struct(buf_struct, flag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if (flag != 2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"РЯДОК №" &lt;&lt; count_line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int j = 6, i = 0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setw(12) &lt;&lt; buf_vect[i] &lt;&lt; '|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or ( i = 1; i &lt;= j; i++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setw(11) &lt;&lt; buf_vect[i] &lt;&lt; '|' 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else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"РЯДОК №" &lt;&lt; count_line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int j = 2 + (2 * flag - (flag - 1)) * 2, i = 0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setw(12) &lt;&lt; buf_vect[i] &lt;&lt; '|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or (i = 1; i &lt;= j; i++)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{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setw(11) &lt;&lt; buf_vect[i] &lt;&lt; '|'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sintax &lt;&lt; endl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count_line++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</w:r>
      <w:r w:rsidRPr="00F16481">
        <w:rPr>
          <w:rFonts w:ascii="Consolas" w:hAnsi="Consolas" w:cs="Consolas"/>
          <w:sz w:val="19"/>
          <w:szCs w:val="19"/>
        </w:rPr>
        <w:tab/>
        <w:t>file_test.close()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}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else cout &lt;&lt; "Unable to open file";</w:t>
      </w:r>
    </w:p>
    <w:p w:rsidR="00F16481" w:rsidRP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ab/>
        <w:t>return;</w:t>
      </w:r>
    </w:p>
    <w:p w:rsidR="001A56D4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  <w:r w:rsidRPr="00F16481">
        <w:rPr>
          <w:rFonts w:ascii="Consolas" w:hAnsi="Consolas" w:cs="Consolas"/>
          <w:sz w:val="19"/>
          <w:szCs w:val="19"/>
        </w:rPr>
        <w:t>}</w:t>
      </w: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sz w:val="19"/>
          <w:szCs w:val="19"/>
        </w:rPr>
      </w:pP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main.cpp</w:t>
      </w: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Analys_header.h"</w:t>
      </w: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reate_lex_analys();</w:t>
      </w:r>
    </w:p>
    <w:p w:rsidR="00F16481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create_sintax_analys();</w:t>
      </w:r>
    </w:p>
    <w:p w:rsidR="0004264B" w:rsidRDefault="00F16481" w:rsidP="0004264B">
      <w:pPr>
        <w:autoSpaceDE w:val="0"/>
        <w:autoSpaceDN w:val="0"/>
        <w:adjustRightInd w:val="0"/>
        <w:spacing w:after="0" w:line="240" w:lineRule="auto"/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4264B" w:rsidRDefault="0004264B" w:rsidP="0004264B">
      <w:pPr>
        <w:ind w:firstLine="284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br w:type="page"/>
      </w:r>
    </w:p>
    <w:p w:rsidR="00F16481" w:rsidRDefault="0004264B" w:rsidP="0004264B">
      <w:pPr>
        <w:autoSpaceDE w:val="0"/>
        <w:autoSpaceDN w:val="0"/>
        <w:adjustRightInd w:val="0"/>
        <w:spacing w:after="0" w:line="240" w:lineRule="auto"/>
        <w:ind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264B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естове завдання без помилок: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data1 segment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VAL1   db    11010b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VAL2   dw    15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VAL3   dd    0abcdh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STR    db    'рядок'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SMTH   equ   [ebx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NINE   =     178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data1 ends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data2 segment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VAL4   db    4h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VAL5   dw    0b9h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data2 ends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code1 segment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assume cs:code1, ds:data1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start: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sti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jz    M1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jmp M1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push  ecx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div   dword ptr SMTH+edi]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xor   dword ptr es:[esp+ebp], 0ah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adc   eax, ecx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mov   ecx, ds:[bx+di]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sub   eax, ds:[bp+ di]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xor   ds:val1, NINE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jz    start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M1: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jmp   start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jmp   start2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code1 ends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code2 segment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assume cs:code2, ds:data1, es:data2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start2: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push  ecx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adc   eax, ecx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NINE = 50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 xml:space="preserve">   xor   ds:val1, NINE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jmp start</w:t>
      </w: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</w:p>
    <w:p w:rsidR="0004264B" w:rsidRPr="0004264B" w:rsidRDefault="0004264B" w:rsidP="0004264B">
      <w:pPr>
        <w:spacing w:after="0"/>
        <w:ind w:firstLine="284"/>
        <w:rPr>
          <w:rFonts w:ascii="Consolas" w:hAnsi="Consolas"/>
          <w:szCs w:val="18"/>
        </w:rPr>
      </w:pPr>
      <w:r w:rsidRPr="0004264B">
        <w:rPr>
          <w:rFonts w:ascii="Consolas" w:hAnsi="Consolas"/>
          <w:szCs w:val="18"/>
        </w:rPr>
        <w:t>end start</w:t>
      </w:r>
    </w:p>
    <w:sectPr w:rsidR="0004264B" w:rsidRPr="0004264B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785B"/>
    <w:rsid w:val="00023242"/>
    <w:rsid w:val="0004264B"/>
    <w:rsid w:val="001457FD"/>
    <w:rsid w:val="001A56D4"/>
    <w:rsid w:val="001C5E7B"/>
    <w:rsid w:val="001F6608"/>
    <w:rsid w:val="003211C2"/>
    <w:rsid w:val="0073562D"/>
    <w:rsid w:val="008276C0"/>
    <w:rsid w:val="00A22B4E"/>
    <w:rsid w:val="00B4785B"/>
    <w:rsid w:val="00DB4E7B"/>
    <w:rsid w:val="00F16481"/>
    <w:rsid w:val="00F60B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25413B0-3BD1-4D43-B0F3-1DDB4E4DE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4785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21</Pages>
  <Words>15609</Words>
  <Characters>8898</Characters>
  <Application>Microsoft Office Word</Application>
  <DocSecurity>0</DocSecurity>
  <Lines>74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Горпинич-Радуженко</dc:creator>
  <cp:keywords/>
  <dc:description/>
  <cp:lastModifiedBy>Иван Горпинич-Радуженко</cp:lastModifiedBy>
  <cp:revision>3</cp:revision>
  <dcterms:created xsi:type="dcterms:W3CDTF">2016-04-27T00:23:00Z</dcterms:created>
  <dcterms:modified xsi:type="dcterms:W3CDTF">2016-04-27T02:25:00Z</dcterms:modified>
</cp:coreProperties>
</file>